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311F" w:rsidRDefault="0013674B" w:rsidP="0013674B">
      <w:pPr>
        <w:jc w:val="center"/>
      </w:pPr>
      <w:r w:rsidRPr="0013674B"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40E6902" wp14:editId="47DF5BE6">
                <wp:simplePos x="0" y="0"/>
                <wp:positionH relativeFrom="column">
                  <wp:posOffset>5095875</wp:posOffset>
                </wp:positionH>
                <wp:positionV relativeFrom="paragraph">
                  <wp:posOffset>1885950</wp:posOffset>
                </wp:positionV>
                <wp:extent cx="1390650" cy="971550"/>
                <wp:effectExtent l="19050" t="19050" r="57150" b="38100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90650" cy="97155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2117B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3" o:spid="_x0000_s1026" type="#_x0000_t32" style="position:absolute;margin-left:401.25pt;margin-top:148.5pt;width:109.5pt;height:76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161AE3" wp14:editId="141249A3">
                <wp:simplePos x="0" y="0"/>
                <wp:positionH relativeFrom="column">
                  <wp:posOffset>5086350</wp:posOffset>
                </wp:positionH>
                <wp:positionV relativeFrom="paragraph">
                  <wp:posOffset>2954019</wp:posOffset>
                </wp:positionV>
                <wp:extent cx="1390650" cy="941705"/>
                <wp:effectExtent l="19050" t="38100" r="38100" b="29845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90650" cy="941705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B48F03" id="Straight Arrow Connector 14" o:spid="_x0000_s1026" type="#_x0000_t32" style="position:absolute;margin-left:400.5pt;margin-top:232.6pt;width:109.5pt;height:74.15pt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D161AE3" wp14:editId="141249A3">
                <wp:simplePos x="0" y="0"/>
                <wp:positionH relativeFrom="column">
                  <wp:posOffset>2352675</wp:posOffset>
                </wp:positionH>
                <wp:positionV relativeFrom="paragraph">
                  <wp:posOffset>4067175</wp:posOffset>
                </wp:positionV>
                <wp:extent cx="1609725" cy="1209675"/>
                <wp:effectExtent l="19050" t="38100" r="47625" b="28575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09725" cy="1209675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CA6D01" id="Straight Arrow Connector 12" o:spid="_x0000_s1026" type="#_x0000_t32" style="position:absolute;margin-left:185.25pt;margin-top:320.25pt;width:126.75pt;height:95.25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40E6902" wp14:editId="47DF5BE6">
                <wp:simplePos x="0" y="0"/>
                <wp:positionH relativeFrom="column">
                  <wp:posOffset>2362199</wp:posOffset>
                </wp:positionH>
                <wp:positionV relativeFrom="paragraph">
                  <wp:posOffset>2143125</wp:posOffset>
                </wp:positionV>
                <wp:extent cx="1571625" cy="3143250"/>
                <wp:effectExtent l="19050" t="38100" r="47625" b="1905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71625" cy="314325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0B5ADB" id="Straight Arrow Connector 11" o:spid="_x0000_s1026" type="#_x0000_t32" style="position:absolute;margin-left:186pt;margin-top:168.75pt;width:123.75pt;height:247.5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D161AE3" wp14:editId="141249A3">
                <wp:simplePos x="0" y="0"/>
                <wp:positionH relativeFrom="column">
                  <wp:posOffset>2362200</wp:posOffset>
                </wp:positionH>
                <wp:positionV relativeFrom="paragraph">
                  <wp:posOffset>3971926</wp:posOffset>
                </wp:positionV>
                <wp:extent cx="1562735" cy="304800"/>
                <wp:effectExtent l="19050" t="76200" r="0" b="19050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62735" cy="30480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310FCF" id="Straight Arrow Connector 10" o:spid="_x0000_s1026" type="#_x0000_t32" style="position:absolute;margin-left:186pt;margin-top:312.75pt;width:123.05pt;height:24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40E6902" wp14:editId="47DF5BE6">
                <wp:simplePos x="0" y="0"/>
                <wp:positionH relativeFrom="column">
                  <wp:posOffset>2371724</wp:posOffset>
                </wp:positionH>
                <wp:positionV relativeFrom="paragraph">
                  <wp:posOffset>2019300</wp:posOffset>
                </wp:positionV>
                <wp:extent cx="1571625" cy="2266950"/>
                <wp:effectExtent l="19050" t="38100" r="47625" b="19050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71625" cy="226695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33D094" id="Straight Arrow Connector 9" o:spid="_x0000_s1026" type="#_x0000_t32" style="position:absolute;margin-left:186.75pt;margin-top:159pt;width:123.75pt;height:178.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A239DA0" wp14:editId="7362ED98">
                <wp:simplePos x="0" y="0"/>
                <wp:positionH relativeFrom="column">
                  <wp:posOffset>2333624</wp:posOffset>
                </wp:positionH>
                <wp:positionV relativeFrom="paragraph">
                  <wp:posOffset>3333750</wp:posOffset>
                </wp:positionV>
                <wp:extent cx="1571625" cy="600075"/>
                <wp:effectExtent l="19050" t="19050" r="47625" b="66675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1625" cy="600075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6F6FE6" id="Straight Arrow Connector 8" o:spid="_x0000_s1026" type="#_x0000_t32" style="position:absolute;margin-left:183.75pt;margin-top:262.5pt;width:123.75pt;height:47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A3FC166" wp14:editId="5AEB3DDF">
                <wp:simplePos x="0" y="0"/>
                <wp:positionH relativeFrom="column">
                  <wp:posOffset>2343151</wp:posOffset>
                </wp:positionH>
                <wp:positionV relativeFrom="paragraph">
                  <wp:posOffset>1971675</wp:posOffset>
                </wp:positionV>
                <wp:extent cx="1562100" cy="1352550"/>
                <wp:effectExtent l="19050" t="38100" r="38100" b="1905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62100" cy="135255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93B8B" id="Straight Arrow Connector 7" o:spid="_x0000_s1026" type="#_x0000_t32" style="position:absolute;margin-left:184.5pt;margin-top:155.25pt;width:123pt;height:106.5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A239DA0" wp14:editId="7362ED98">
                <wp:simplePos x="0" y="0"/>
                <wp:positionH relativeFrom="column">
                  <wp:posOffset>2341418</wp:posOffset>
                </wp:positionH>
                <wp:positionV relativeFrom="paragraph">
                  <wp:posOffset>2306782</wp:posOffset>
                </wp:positionV>
                <wp:extent cx="1586115" cy="1641763"/>
                <wp:effectExtent l="19050" t="19050" r="52705" b="53975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86115" cy="1641763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94428F" id="Straight Arrow Connector 6" o:spid="_x0000_s1026" type="#_x0000_t32" style="position:absolute;margin-left:184.35pt;margin-top:181.65pt;width:124.9pt;height:129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A3FC166" wp14:editId="5AEB3DDF">
                <wp:simplePos x="0" y="0"/>
                <wp:positionH relativeFrom="column">
                  <wp:posOffset>2355274</wp:posOffset>
                </wp:positionH>
                <wp:positionV relativeFrom="paragraph">
                  <wp:posOffset>1918855</wp:posOffset>
                </wp:positionV>
                <wp:extent cx="1572260" cy="381000"/>
                <wp:effectExtent l="19050" t="76200" r="0" b="19050"/>
                <wp:wrapNone/>
                <wp:docPr id="5" name="Straight Arrow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72260" cy="381000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E5FA9" id="Straight Arrow Connector 5" o:spid="_x0000_s1026" type="#_x0000_t32" style="position:absolute;margin-left:185.45pt;margin-top:151.1pt;width:123.8pt;height:30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A239DA0" wp14:editId="7362ED98">
                <wp:simplePos x="0" y="0"/>
                <wp:positionH relativeFrom="column">
                  <wp:posOffset>2341418</wp:posOffset>
                </wp:positionH>
                <wp:positionV relativeFrom="paragraph">
                  <wp:posOffset>1406236</wp:posOffset>
                </wp:positionV>
                <wp:extent cx="1572491" cy="2500746"/>
                <wp:effectExtent l="19050" t="19050" r="46990" b="52070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2491" cy="2500746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E6615F" id="Straight Arrow Connector 4" o:spid="_x0000_s1026" type="#_x0000_t32" style="position:absolute;margin-left:184.35pt;margin-top:110.75pt;width:123.8pt;height:196.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" strokecolor="#5b9bd5" strokeweight="3pt">
                <v:stroke endarrow="block" joinstyle="miter"/>
              </v:shape>
            </w:pict>
          </mc:Fallback>
        </mc:AlternateContent>
      </w:r>
      <w:r w:rsidRPr="0013674B"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A3FC166" wp14:editId="5AEB3DDF">
                <wp:simplePos x="0" y="0"/>
                <wp:positionH relativeFrom="column">
                  <wp:posOffset>2355273</wp:posOffset>
                </wp:positionH>
                <wp:positionV relativeFrom="paragraph">
                  <wp:posOffset>1399309</wp:posOffset>
                </wp:positionV>
                <wp:extent cx="1572317" cy="484909"/>
                <wp:effectExtent l="19050" t="19050" r="27940" b="67945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2317" cy="484909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CD5B6C" id="Straight Arrow Connector 3" o:spid="_x0000_s1026" type="#_x0000_t32" style="position:absolute;margin-left:185.45pt;margin-top:110.2pt;width:123.8pt;height:38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" strokecolor="#5b9bd5" strokeweight="3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618B3A0" wp14:editId="7CAFB319">
                <wp:simplePos x="0" y="0"/>
                <wp:positionH relativeFrom="column">
                  <wp:posOffset>2334491</wp:posOffset>
                </wp:positionH>
                <wp:positionV relativeFrom="paragraph">
                  <wp:posOffset>471055</wp:posOffset>
                </wp:positionV>
                <wp:extent cx="1600200" cy="3449781"/>
                <wp:effectExtent l="19050" t="19050" r="57150" b="55880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00200" cy="3449781"/>
                        </a:xfrm>
                        <a:prstGeom prst="straightConnector1">
                          <a:avLst/>
                        </a:prstGeom>
                        <a:noFill/>
                        <a:ln w="3810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D300FC" id="Straight Arrow Connector 2" o:spid="_x0000_s1026" type="#_x0000_t32" style="position:absolute;margin-left:183.8pt;margin-top:37.1pt;width:126pt;height:271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" strokecolor="#5b9bd5" strokeweight="3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48230</wp:posOffset>
                </wp:positionH>
                <wp:positionV relativeFrom="paragraph">
                  <wp:posOffset>464243</wp:posOffset>
                </wp:positionV>
                <wp:extent cx="1579419" cy="1378528"/>
                <wp:effectExtent l="19050" t="19050" r="59055" b="50800"/>
                <wp:wrapNone/>
                <wp:docPr id="1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9419" cy="1378528"/>
                        </a:xfrm>
                        <a:prstGeom prst="straightConnector1">
                          <a:avLst/>
                        </a:prstGeom>
                        <a:ln w="381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02D149" id="Straight Arrow Connector 1" o:spid="_x0000_s1026" type="#_x0000_t32" style="position:absolute;margin-left:184.9pt;margin-top:36.55pt;width:124.35pt;height:108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" strokecolor="#5b9bd5 [3204]" strokeweight="3pt">
                <v:stroke endarrow="block" joinstyle="miter"/>
              </v:shape>
            </w:pict>
          </mc:Fallback>
        </mc:AlternateContent>
      </w:r>
      <w:bookmarkStart w:id="0" w:name="_GoBack"/>
      <w:r>
        <w:object w:dxaOrig="12914" w:dyaOrig="11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512.8pt;height:451.2pt" o:ole="">
            <v:imagedata r:id="rId4" o:title=""/>
          </v:shape>
          <o:OLEObject Type="Embed" ProgID="Visio.Drawing.15" ShapeID="_x0000_i1038" DrawAspect="Content" ObjectID="_1722096428" r:id="rId5"/>
        </w:object>
      </w:r>
      <w:bookmarkEnd w:id="0"/>
    </w:p>
    <w:sectPr w:rsidR="008C311F" w:rsidSect="0013674B">
      <w:pgSz w:w="16838" w:h="11906" w:orient="landscape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674B"/>
    <w:rsid w:val="0013674B"/>
    <w:rsid w:val="008C3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047A02A-7414-49A2-956A-F104E0E34A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6</Words>
  <Characters>3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hab</dc:creator>
  <cp:keywords/>
  <dc:description/>
  <cp:lastModifiedBy>Shahab</cp:lastModifiedBy>
  <cp:revision>1</cp:revision>
  <dcterms:created xsi:type="dcterms:W3CDTF">2022-08-15T14:42:00Z</dcterms:created>
  <dcterms:modified xsi:type="dcterms:W3CDTF">2022-08-15T14:51:00Z</dcterms:modified>
</cp:coreProperties>
</file>